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6A12" w:rsidRPr="001A5A28" w:rsidRDefault="001A5A28" w:rsidP="004F72E8">
      <w:pPr>
        <w:jc w:val="center"/>
        <w:rPr>
          <w:rFonts w:ascii="Segoe UI" w:hAnsi="Segoe UI" w:cs="Segoe UI"/>
          <w:b/>
          <w:sz w:val="24"/>
          <w:lang w:val="es-CO"/>
        </w:rPr>
      </w:pPr>
      <w:bookmarkStart w:id="0" w:name="_GoBack"/>
      <w:bookmarkEnd w:id="0"/>
      <w:r w:rsidRPr="001A5A28">
        <w:rPr>
          <w:rFonts w:ascii="Segoe UI" w:hAnsi="Segoe UI" w:cs="Segoe UI"/>
          <w:b/>
          <w:sz w:val="24"/>
          <w:lang w:val="es-CO"/>
        </w:rPr>
        <w:t>REPORTE DE INCIDENTE DE SEGURIDAD DE LA INFORMACIÓN</w:t>
      </w:r>
    </w:p>
    <w:tbl>
      <w:tblPr>
        <w:tblW w:w="10315" w:type="dxa"/>
        <w:tblInd w:w="-69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38"/>
        <w:gridCol w:w="2354"/>
        <w:gridCol w:w="1800"/>
        <w:gridCol w:w="346"/>
        <w:gridCol w:w="462"/>
        <w:gridCol w:w="4523"/>
        <w:gridCol w:w="392"/>
      </w:tblGrid>
      <w:tr w:rsidR="001A5A28" w:rsidRPr="001A5A28" w:rsidTr="00A41123">
        <w:trPr>
          <w:cantSplit/>
          <w:trHeight w:hRule="exact" w:val="288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244061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Ttulosdelasactasdelareuninydelordendelda"/>
              <w:rPr>
                <w:rFonts w:ascii="Segoe UI" w:hAnsi="Segoe UI" w:cs="Segoe UI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Cs w:val="20"/>
                <w:lang w:val="es-ES"/>
              </w:rPr>
              <w:t>INFORMACIÓN GENERAL.</w:t>
            </w:r>
          </w:p>
        </w:tc>
      </w:tr>
      <w:tr w:rsidR="001A5A28" w:rsidRPr="001A5A28" w:rsidTr="00A41123">
        <w:trPr>
          <w:cantSplit/>
          <w:trHeight w:hRule="exact" w:val="239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Nombres y Apellidos: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78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Vinculación: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Área/Dependencia: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Correo Electrónico: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2792" w:type="dxa"/>
            <w:gridSpan w:val="2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Teléfono:</w:t>
            </w:r>
          </w:p>
        </w:tc>
        <w:tc>
          <w:tcPr>
            <w:tcW w:w="7523" w:type="dxa"/>
            <w:gridSpan w:val="5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Celular: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2792" w:type="dxa"/>
            <w:gridSpan w:val="2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ID Incidente</w:t>
            </w:r>
          </w:p>
        </w:tc>
        <w:tc>
          <w:tcPr>
            <w:tcW w:w="7523" w:type="dxa"/>
            <w:gridSpan w:val="5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244061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Ttulosdelasactasdelareuninydelordendelda"/>
              <w:rPr>
                <w:rFonts w:ascii="Segoe UI" w:hAnsi="Segoe UI" w:cs="Segoe UI"/>
                <w:szCs w:val="20"/>
              </w:rPr>
            </w:pPr>
            <w:r w:rsidRPr="001A5A28">
              <w:rPr>
                <w:rStyle w:val="Textodelmarcadordeposicin"/>
                <w:rFonts w:ascii="Segoe UI" w:hAnsi="Segoe UI" w:cs="Segoe UI"/>
                <w:szCs w:val="20"/>
                <w:lang w:val="es-ES"/>
              </w:rPr>
              <w:t>INFORMACIÓN SOBRE EL INCIDENTE</w:t>
            </w:r>
          </w:p>
        </w:tc>
      </w:tr>
      <w:tr w:rsidR="001A5A28" w:rsidRPr="001A5A28" w:rsidTr="00A41123">
        <w:trPr>
          <w:cantSplit/>
          <w:trHeight w:val="221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Fecha en que  se observó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158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Hora en que se  observó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340"/>
        </w:trPr>
        <w:tc>
          <w:tcPr>
            <w:tcW w:w="2792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Lugar en que se observo</w:t>
            </w:r>
          </w:p>
        </w:tc>
        <w:tc>
          <w:tcPr>
            <w:tcW w:w="7523" w:type="dxa"/>
            <w:gridSpan w:val="5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B8CCE4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EE0196" w:rsidRDefault="001A5A28" w:rsidP="00A41123">
            <w:pPr>
              <w:pStyle w:val="Copiadeltextoprincipal"/>
              <w:rPr>
                <w:rFonts w:ascii="Segoe UI" w:hAnsi="Segoe UI" w:cs="Segoe UI"/>
                <w:b/>
                <w:sz w:val="20"/>
                <w:szCs w:val="20"/>
                <w:lang w:val="es-ES"/>
              </w:rPr>
            </w:pPr>
            <w:r w:rsidRPr="00EE0196">
              <w:rPr>
                <w:rFonts w:ascii="Segoe UI" w:hAnsi="Segoe UI" w:cs="Segoe UI"/>
                <w:b/>
                <w:sz w:val="20"/>
                <w:szCs w:val="20"/>
                <w:lang w:val="es-ES"/>
              </w:rPr>
              <w:t>Marque con una X las opciones que considere aplicables.</w:t>
            </w:r>
          </w:p>
        </w:tc>
      </w:tr>
      <w:tr w:rsidR="001A5A28" w:rsidRPr="001A5A28" w:rsidTr="00A41123">
        <w:trPr>
          <w:cantSplit/>
          <w:trHeight w:val="304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1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 xml:space="preserve">Uso indebido de información </w:t>
            </w:r>
            <w:proofErr w:type="spellStart"/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critica</w:t>
            </w:r>
            <w:proofErr w:type="spellEnd"/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2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 xml:space="preserve">Ingeniería social, fraude o </w:t>
            </w:r>
            <w:proofErr w:type="spellStart"/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phishing</w:t>
            </w:r>
            <w:proofErr w:type="spellEnd"/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.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507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3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Uso prohibido de un recurso informático la red de la Universidad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4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Modificación no autorizada de un sitio o página web de la Universidad.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498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5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Divulgación no autorizada de información personal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6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Eliminación insegura de información.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544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7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Intrusión física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8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Modificación o eliminación no autorizada de datos.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91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9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Eliminación no autorizada de información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10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Anomalía o vulnerabilidad técnica de software.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305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11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Robo o pérdida de información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12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 xml:space="preserve">Amenaza o acoso por medio electrónico.  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595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13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 xml:space="preserve"> Interrupción prolongada en un sistema o servicio de red.  </w:t>
            </w:r>
          </w:p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14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Ataque o infección por código malicioso (</w:t>
            </w:r>
            <w:proofErr w:type="spellStart"/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virus</w:t>
            </w:r>
            <w:proofErr w:type="gramStart"/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,gusanos</w:t>
            </w:r>
            <w:proofErr w:type="spellEnd"/>
            <w:proofErr w:type="gramEnd"/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 xml:space="preserve">, troyanos, etc.)  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710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15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Modificación, instalación o eliminación no autorizada de software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16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Robo o pérdida de un recurso informático (componentes de Hardware y programas) de la Universidad.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571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17</w:t>
            </w: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Acceso o intento de acceso no autorizado a un sistema informático.</w:t>
            </w: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18</w:t>
            </w: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Otro no contemplado.</w:t>
            </w:r>
          </w:p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  <w:t>Describa:</w:t>
            </w: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EE0196" w:rsidRPr="001A5A28" w:rsidTr="00A41123">
        <w:trPr>
          <w:cantSplit/>
          <w:trHeight w:hRule="exact" w:val="571"/>
        </w:trPr>
        <w:tc>
          <w:tcPr>
            <w:tcW w:w="438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EE0196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EE0196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EE0196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EE0196" w:rsidRPr="001A5A28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  <w:tc>
          <w:tcPr>
            <w:tcW w:w="4154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EE0196" w:rsidRPr="001A5A28" w:rsidRDefault="00EE0196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346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EE0196" w:rsidRPr="001A5A28" w:rsidRDefault="00EE0196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6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EE0196" w:rsidRPr="001A5A28" w:rsidRDefault="00EE0196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45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auto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EE0196" w:rsidRPr="001A5A28" w:rsidRDefault="00EE0196" w:rsidP="00A41123">
            <w:pPr>
              <w:pStyle w:val="Copiadeltextoprincipal"/>
              <w:jc w:val="both"/>
              <w:rPr>
                <w:rFonts w:ascii="Segoe UI" w:hAnsi="Segoe UI" w:cs="Segoe UI"/>
                <w:color w:val="000000"/>
                <w:sz w:val="20"/>
                <w:szCs w:val="20"/>
                <w:lang w:val="es-ES"/>
              </w:rPr>
            </w:pPr>
          </w:p>
        </w:tc>
        <w:tc>
          <w:tcPr>
            <w:tcW w:w="392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DDDDD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EE0196" w:rsidRPr="001A5A28" w:rsidRDefault="00EE0196" w:rsidP="00A41123">
            <w:pPr>
              <w:pStyle w:val="Copiadeltextoprincipal"/>
              <w:jc w:val="both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B8CCE4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sz w:val="20"/>
                <w:szCs w:val="20"/>
                <w:lang w:val="es-ES"/>
              </w:rPr>
              <w:t>Describa el incidente (aporte detalles completos y concretos a las opciones seleccionadas).</w:t>
            </w:r>
          </w:p>
        </w:tc>
      </w:tr>
      <w:tr w:rsidR="001A5A28" w:rsidRPr="001A5A28" w:rsidTr="001A5A28">
        <w:trPr>
          <w:cantSplit/>
          <w:trHeight w:val="2553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BE5F1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sz w:val="20"/>
                <w:szCs w:val="20"/>
                <w:lang w:val="es-ES"/>
              </w:rPr>
              <w:t>Cómo detectó el incidente:</w:t>
            </w: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1035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307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1A5A28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 xml:space="preserve">El incidente aún está en progreso:   </w:t>
            </w: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 xml:space="preserve">                 SI[  ]          NO[  ]</w:t>
            </w:r>
          </w:p>
        </w:tc>
      </w:tr>
      <w:tr w:rsidR="001A5A28" w:rsidRPr="001A5A28" w:rsidTr="00A41123">
        <w:trPr>
          <w:cantSplit/>
          <w:trHeight w:val="425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>Tiempo estimado de duración del incidente:</w:t>
            </w:r>
          </w:p>
        </w:tc>
      </w:tr>
      <w:tr w:rsidR="001A5A28" w:rsidRPr="001A5A28" w:rsidTr="00A41123">
        <w:trPr>
          <w:cantSplit/>
          <w:trHeight w:val="566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>Detalle las personas que han accedido al sistema afectado desde que se detectó el incidente:</w:t>
            </w: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566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Rel</w:t>
            </w:r>
            <w:r w:rsidR="00EE0196">
              <w:rPr>
                <w:rFonts w:ascii="Segoe UI" w:hAnsi="Segoe UI" w:cs="Segoe UI"/>
                <w:sz w:val="20"/>
                <w:szCs w:val="20"/>
                <w:lang w:val="es-ES"/>
              </w:rPr>
              <w:t>acione soportes, si los tiene (</w:t>
            </w: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archivos, rutas, documento impreso, copia de mensajes, otros).</w:t>
            </w:r>
          </w:p>
          <w:p w:rsidR="00EE0196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EE0196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EE0196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EE0196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EE0196" w:rsidRPr="001A5A28" w:rsidRDefault="00EE0196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hRule="exact" w:val="288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244061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Ttulosdelasactasdelareuninydelordendelda"/>
              <w:rPr>
                <w:rFonts w:ascii="Segoe UI" w:hAnsi="Segoe UI" w:cs="Segoe UI"/>
                <w:szCs w:val="20"/>
              </w:rPr>
            </w:pPr>
            <w:r w:rsidRPr="001A5A28">
              <w:rPr>
                <w:rStyle w:val="Textodelmarcadordeposicin"/>
                <w:rFonts w:ascii="Segoe UI" w:hAnsi="Segoe UI" w:cs="Segoe UI"/>
                <w:szCs w:val="20"/>
                <w:lang w:val="es-ES"/>
              </w:rPr>
              <w:t>INFORMACIÓN SOBRE EL INCIDENTE</w:t>
            </w:r>
          </w:p>
        </w:tc>
      </w:tr>
      <w:tr w:rsidR="001A5A28" w:rsidRPr="001A5A28" w:rsidTr="00A41123">
        <w:trPr>
          <w:cantSplit/>
          <w:trHeight w:val="331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lastRenderedPageBreak/>
              <w:t>Sistema/computador afectado:</w:t>
            </w:r>
          </w:p>
        </w:tc>
      </w:tr>
      <w:tr w:rsidR="001A5A28" w:rsidRPr="001A5A28" w:rsidTr="00A41123">
        <w:trPr>
          <w:cantSplit/>
          <w:trHeight w:val="331"/>
        </w:trPr>
        <w:tc>
          <w:tcPr>
            <w:tcW w:w="10315" w:type="dxa"/>
            <w:gridSpan w:val="7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333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>Ubicación (física, lugar web):</w:t>
            </w:r>
          </w:p>
        </w:tc>
      </w:tr>
      <w:tr w:rsidR="001A5A28" w:rsidRPr="001A5A28" w:rsidTr="00A41123">
        <w:trPr>
          <w:cantSplit/>
          <w:trHeight w:val="333"/>
        </w:trPr>
        <w:tc>
          <w:tcPr>
            <w:tcW w:w="10315" w:type="dxa"/>
            <w:gridSpan w:val="7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333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>Describa brevemente la información contenida en el sistema / computador/ medio físico:</w:t>
            </w:r>
          </w:p>
        </w:tc>
      </w:tr>
      <w:tr w:rsidR="001A5A28" w:rsidRPr="001A5A28" w:rsidTr="00A41123">
        <w:trPr>
          <w:cantSplit/>
          <w:trHeight w:val="350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171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 xml:space="preserve">¿Existe copia de respaldo de los datos o software afectado?    </w:t>
            </w: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 xml:space="preserve">               SI[  ]            NO[  ]</w:t>
            </w:r>
          </w:p>
        </w:tc>
      </w:tr>
      <w:tr w:rsidR="001A5A28" w:rsidRPr="001A5A28" w:rsidTr="00A41123">
        <w:trPr>
          <w:cantSplit/>
          <w:trHeight w:val="275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 xml:space="preserve">¿El recurso afectado tiene conexión con la red de la Universidad? </w:t>
            </w: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 xml:space="preserve">       SI[  ]             NO[  ]</w:t>
            </w:r>
          </w:p>
        </w:tc>
      </w:tr>
      <w:tr w:rsidR="001A5A28" w:rsidRPr="001A5A28" w:rsidTr="00A41123">
        <w:trPr>
          <w:cantSplit/>
          <w:trHeight w:val="299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 xml:space="preserve">¿El recurso afectado tiene conexión a Internet?    </w:t>
            </w: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 xml:space="preserve">                                 SI[  ]             NO[  ]</w:t>
            </w:r>
          </w:p>
        </w:tc>
      </w:tr>
      <w:tr w:rsidR="001A5A28" w:rsidRPr="001A5A28" w:rsidTr="00A41123">
        <w:trPr>
          <w:cantSplit/>
          <w:trHeight w:val="304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>Sistema operativo:</w:t>
            </w:r>
          </w:p>
        </w:tc>
      </w:tr>
      <w:tr w:rsidR="001A5A28" w:rsidRPr="001A5A28" w:rsidTr="00A41123">
        <w:trPr>
          <w:cantSplit/>
          <w:trHeight w:val="325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17365D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Ttulosdelasactasdelareuninydelordendelda"/>
              <w:rPr>
                <w:rFonts w:ascii="Segoe UI" w:hAnsi="Segoe UI" w:cs="Segoe UI"/>
                <w:szCs w:val="20"/>
              </w:rPr>
            </w:pPr>
            <w:r w:rsidRPr="001A5A28">
              <w:rPr>
                <w:rStyle w:val="Textodelmarcadordeposicin"/>
                <w:rFonts w:ascii="Segoe UI" w:hAnsi="Segoe UI" w:cs="Segoe UI"/>
                <w:szCs w:val="20"/>
                <w:lang w:val="es-ES"/>
              </w:rPr>
              <w:t>OTROS CONTACTOS</w:t>
            </w:r>
          </w:p>
        </w:tc>
      </w:tr>
      <w:tr w:rsidR="001A5A28" w:rsidRPr="001A5A28" w:rsidTr="00A41123">
        <w:trPr>
          <w:cantSplit/>
          <w:trHeight w:val="566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b/>
                <w:bCs/>
                <w:sz w:val="20"/>
                <w:szCs w:val="20"/>
                <w:lang w:val="es-ES"/>
              </w:rPr>
              <w:t>Nombres e información de contacto de otras personas que pueden tener información para asistir en la investigación del incidente:</w:t>
            </w:r>
          </w:p>
        </w:tc>
      </w:tr>
      <w:tr w:rsidR="001A5A28" w:rsidRPr="001A5A28" w:rsidTr="00A41123">
        <w:trPr>
          <w:cantSplit/>
          <w:trHeight w:val="688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Apellido y nombres:</w:t>
            </w: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Datos de contacto:</w:t>
            </w: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566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Apellido y nombres:</w:t>
            </w: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Datos de contacto:</w:t>
            </w: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</w:tc>
      </w:tr>
      <w:tr w:rsidR="001A5A28" w:rsidRPr="001A5A28" w:rsidTr="00A41123">
        <w:trPr>
          <w:cantSplit/>
          <w:trHeight w:val="566"/>
        </w:trPr>
        <w:tc>
          <w:tcPr>
            <w:tcW w:w="10315" w:type="dxa"/>
            <w:gridSpan w:val="7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Apellido y nombres:</w:t>
            </w: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</w:p>
          <w:p w:rsidR="001A5A28" w:rsidRPr="001A5A28" w:rsidRDefault="001A5A28" w:rsidP="00A41123">
            <w:pPr>
              <w:pStyle w:val="Copiadeltextoprincipal"/>
              <w:rPr>
                <w:rFonts w:ascii="Segoe UI" w:hAnsi="Segoe UI" w:cs="Segoe UI"/>
                <w:sz w:val="20"/>
                <w:szCs w:val="20"/>
                <w:lang w:val="es-ES"/>
              </w:rPr>
            </w:pPr>
            <w:r w:rsidRPr="001A5A28">
              <w:rPr>
                <w:rFonts w:ascii="Segoe UI" w:hAnsi="Segoe UI" w:cs="Segoe UI"/>
                <w:sz w:val="20"/>
                <w:szCs w:val="20"/>
                <w:lang w:val="es-ES"/>
              </w:rPr>
              <w:t>Datos de contacto:</w:t>
            </w:r>
          </w:p>
        </w:tc>
      </w:tr>
    </w:tbl>
    <w:p w:rsidR="001A5A28" w:rsidRPr="001A5A28" w:rsidRDefault="001A5A28">
      <w:pPr>
        <w:rPr>
          <w:lang w:val="es-CO"/>
        </w:rPr>
      </w:pPr>
    </w:p>
    <w:sectPr w:rsidR="001A5A28" w:rsidRPr="001A5A28" w:rsidSect="005E05E6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403D" w:rsidRDefault="0015403D" w:rsidP="001A5A28">
      <w:pPr>
        <w:spacing w:after="0" w:line="240" w:lineRule="auto"/>
      </w:pPr>
      <w:r>
        <w:separator/>
      </w:r>
    </w:p>
  </w:endnote>
  <w:endnote w:type="continuationSeparator" w:id="0">
    <w:p w:rsidR="0015403D" w:rsidRDefault="0015403D" w:rsidP="001A5A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Condensed">
    <w:altName w:val="Times New Roman"/>
    <w:charset w:val="00"/>
    <w:family w:val="roman"/>
    <w:pitch w:val="variable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403D" w:rsidRDefault="0015403D" w:rsidP="001A5A28">
      <w:pPr>
        <w:spacing w:after="0" w:line="240" w:lineRule="auto"/>
      </w:pPr>
      <w:r>
        <w:separator/>
      </w:r>
    </w:p>
  </w:footnote>
  <w:footnote w:type="continuationSeparator" w:id="0">
    <w:p w:rsidR="0015403D" w:rsidRDefault="0015403D" w:rsidP="001A5A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A5A28" w:rsidRPr="009260B4" w:rsidTr="00A41123">
      <w:trPr>
        <w:jc w:val="center"/>
      </w:trPr>
      <w:tc>
        <w:tcPr>
          <w:tcW w:w="1276" w:type="dxa"/>
          <w:vMerge w:val="restart"/>
          <w:vAlign w:val="center"/>
        </w:tcPr>
        <w:p w:rsidR="001A5A28" w:rsidRPr="009260B4" w:rsidRDefault="001A5A28" w:rsidP="00A4112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9260B4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51556F3" wp14:editId="0EB58AA9">
                <wp:extent cx="690880" cy="64833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A5A28" w:rsidRPr="009260B4" w:rsidRDefault="00F86244" w:rsidP="001A5A2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9260B4">
            <w:rPr>
              <w:rFonts w:ascii="Arial" w:hAnsi="Arial" w:cs="Arial"/>
              <w:sz w:val="20"/>
              <w:szCs w:val="20"/>
              <w:lang w:val="es-CO"/>
            </w:rPr>
            <w:t>REPORTE DE INCIDENTE DE SEGURIDAD DE LA INFORMACIÓN</w:t>
          </w:r>
        </w:p>
      </w:tc>
      <w:tc>
        <w:tcPr>
          <w:tcW w:w="2268" w:type="dxa"/>
          <w:vAlign w:val="center"/>
        </w:tcPr>
        <w:p w:rsidR="001A5A28" w:rsidRPr="009260B4" w:rsidRDefault="001A5A28" w:rsidP="00E83AB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9260B4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0D639A" w:rsidRPr="009260B4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9260B4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0D639A" w:rsidRPr="009260B4">
            <w:rPr>
              <w:rFonts w:ascii="Arial" w:hAnsi="Arial" w:cs="Arial"/>
              <w:sz w:val="20"/>
              <w:szCs w:val="20"/>
              <w:lang w:val="es-CO"/>
            </w:rPr>
            <w:t>005-FR</w:t>
          </w:r>
          <w:r w:rsidR="009260B4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0D639A" w:rsidRPr="009260B4">
            <w:rPr>
              <w:rFonts w:ascii="Arial" w:hAnsi="Arial" w:cs="Arial"/>
              <w:sz w:val="20"/>
              <w:szCs w:val="20"/>
              <w:lang w:val="es-CO"/>
            </w:rPr>
            <w:t>0</w:t>
          </w:r>
          <w:r w:rsidRPr="009260B4">
            <w:rPr>
              <w:rFonts w:ascii="Arial" w:hAnsi="Arial" w:cs="Arial"/>
              <w:sz w:val="20"/>
              <w:szCs w:val="20"/>
              <w:lang w:val="es-CO"/>
            </w:rPr>
            <w:t>1</w:t>
          </w:r>
          <w:r w:rsidR="00E83ABB" w:rsidRPr="009260B4">
            <w:rPr>
              <w:rFonts w:ascii="Arial" w:hAnsi="Arial" w:cs="Arial"/>
              <w:sz w:val="20"/>
              <w:szCs w:val="20"/>
              <w:lang w:val="es-CO"/>
            </w:rPr>
            <w:t>4</w:t>
          </w:r>
        </w:p>
      </w:tc>
      <w:tc>
        <w:tcPr>
          <w:tcW w:w="1843" w:type="dxa"/>
          <w:vMerge w:val="restart"/>
          <w:vAlign w:val="center"/>
        </w:tcPr>
        <w:p w:rsidR="001A5A28" w:rsidRPr="009260B4" w:rsidRDefault="00EE0196" w:rsidP="00A4112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9260B4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6035" r:id="rId3"/>
            </w:object>
          </w:r>
        </w:p>
      </w:tc>
    </w:tr>
    <w:tr w:rsidR="001A5A28" w:rsidRPr="009260B4" w:rsidTr="00A41123">
      <w:trPr>
        <w:jc w:val="center"/>
      </w:trPr>
      <w:tc>
        <w:tcPr>
          <w:tcW w:w="1276" w:type="dxa"/>
          <w:vMerge/>
        </w:tcPr>
        <w:p w:rsidR="001A5A28" w:rsidRPr="009260B4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9260B4" w:rsidRDefault="00F86244" w:rsidP="00F8624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9260B4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1A5A28" w:rsidRPr="009260B4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1A5A28" w:rsidRPr="009260B4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9260B4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A5A28" w:rsidRPr="009260B4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9260B4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A5A28" w:rsidRPr="009260B4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1A5A28" w:rsidRPr="009260B4" w:rsidTr="00A41123">
      <w:trPr>
        <w:jc w:val="center"/>
      </w:trPr>
      <w:tc>
        <w:tcPr>
          <w:tcW w:w="1276" w:type="dxa"/>
          <w:vMerge/>
        </w:tcPr>
        <w:p w:rsidR="001A5A28" w:rsidRPr="009260B4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9260B4" w:rsidRDefault="00F86244" w:rsidP="001A5A2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9260B4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A5A28" w:rsidRPr="009260B4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9260B4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E83ABB" w:rsidRPr="009260B4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1A5A28" w:rsidRPr="009260B4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1A5A28" w:rsidRDefault="001A5A2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A28"/>
    <w:rsid w:val="000D639A"/>
    <w:rsid w:val="0015403D"/>
    <w:rsid w:val="001A5A28"/>
    <w:rsid w:val="001B6AB0"/>
    <w:rsid w:val="001D09D6"/>
    <w:rsid w:val="004F72E8"/>
    <w:rsid w:val="00535CCD"/>
    <w:rsid w:val="005E05E6"/>
    <w:rsid w:val="005F4153"/>
    <w:rsid w:val="00706086"/>
    <w:rsid w:val="007335F9"/>
    <w:rsid w:val="009260B4"/>
    <w:rsid w:val="00A10943"/>
    <w:rsid w:val="00B25340"/>
    <w:rsid w:val="00C72C58"/>
    <w:rsid w:val="00C83820"/>
    <w:rsid w:val="00D3163F"/>
    <w:rsid w:val="00E83ABB"/>
    <w:rsid w:val="00EE0196"/>
    <w:rsid w:val="00F862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5A2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A5A28"/>
  </w:style>
  <w:style w:type="paragraph" w:styleId="Piedepgina">
    <w:name w:val="footer"/>
    <w:basedOn w:val="Normal"/>
    <w:link w:val="PiedepginaCar"/>
    <w:uiPriority w:val="99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A5A28"/>
  </w:style>
  <w:style w:type="paragraph" w:styleId="Textodeglobo">
    <w:name w:val="Balloon Text"/>
    <w:basedOn w:val="Normal"/>
    <w:link w:val="TextodegloboCar"/>
    <w:uiPriority w:val="99"/>
    <w:semiHidden/>
    <w:unhideWhenUsed/>
    <w:rsid w:val="001A5A2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5A28"/>
    <w:rPr>
      <w:rFonts w:ascii="Tahoma" w:hAnsi="Tahoma" w:cs="Tahoma"/>
      <w:sz w:val="16"/>
      <w:szCs w:val="16"/>
    </w:rPr>
  </w:style>
  <w:style w:type="paragraph" w:customStyle="1" w:styleId="Copiadeltextoprincipal">
    <w:name w:val="Copia del texto principal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spacing w:val="8"/>
      <w:sz w:val="16"/>
      <w:lang w:val="en-US" w:eastAsia="en-US"/>
    </w:rPr>
  </w:style>
  <w:style w:type="paragraph" w:customStyle="1" w:styleId="Ttulosdelasactasdelareuninydelordendelda">
    <w:name w:val="Títulos de las actas de la reunión y del orden del día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b/>
      <w:color w:val="FFFFFF"/>
      <w:spacing w:val="8"/>
      <w:sz w:val="20"/>
      <w:lang w:val="en-US" w:eastAsia="en-US"/>
    </w:rPr>
  </w:style>
  <w:style w:type="character" w:styleId="Textodelmarcadordeposicin">
    <w:name w:val="Placeholder Text"/>
    <w:basedOn w:val="Fuentedeprrafopredeter"/>
    <w:rsid w:val="001A5A2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5A2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A5A28"/>
  </w:style>
  <w:style w:type="paragraph" w:styleId="Piedepgina">
    <w:name w:val="footer"/>
    <w:basedOn w:val="Normal"/>
    <w:link w:val="PiedepginaCar"/>
    <w:uiPriority w:val="99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A5A28"/>
  </w:style>
  <w:style w:type="paragraph" w:styleId="Textodeglobo">
    <w:name w:val="Balloon Text"/>
    <w:basedOn w:val="Normal"/>
    <w:link w:val="TextodegloboCar"/>
    <w:uiPriority w:val="99"/>
    <w:semiHidden/>
    <w:unhideWhenUsed/>
    <w:rsid w:val="001A5A2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5A28"/>
    <w:rPr>
      <w:rFonts w:ascii="Tahoma" w:hAnsi="Tahoma" w:cs="Tahoma"/>
      <w:sz w:val="16"/>
      <w:szCs w:val="16"/>
    </w:rPr>
  </w:style>
  <w:style w:type="paragraph" w:customStyle="1" w:styleId="Copiadeltextoprincipal">
    <w:name w:val="Copia del texto principal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spacing w:val="8"/>
      <w:sz w:val="16"/>
      <w:lang w:val="en-US" w:eastAsia="en-US"/>
    </w:rPr>
  </w:style>
  <w:style w:type="paragraph" w:customStyle="1" w:styleId="Ttulosdelasactasdelareuninydelordendelda">
    <w:name w:val="Títulos de las actas de la reunión y del orden del día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b/>
      <w:color w:val="FFFFFF"/>
      <w:spacing w:val="8"/>
      <w:sz w:val="20"/>
      <w:lang w:val="en-US" w:eastAsia="en-US"/>
    </w:rPr>
  </w:style>
  <w:style w:type="character" w:styleId="Textodelmarcadordeposicin">
    <w:name w:val="Placeholder Text"/>
    <w:basedOn w:val="Fuentedeprrafopredeter"/>
    <w:rsid w:val="001A5A2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753122-F99A-495A-A7D3-76D3EA93A3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07</Words>
  <Characters>2240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isson Colmenares</dc:creator>
  <cp:lastModifiedBy>df</cp:lastModifiedBy>
  <cp:revision>4</cp:revision>
  <dcterms:created xsi:type="dcterms:W3CDTF">2015-08-25T14:07:00Z</dcterms:created>
  <dcterms:modified xsi:type="dcterms:W3CDTF">2015-10-06T19:14:00Z</dcterms:modified>
</cp:coreProperties>
</file>